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Pr="00137967" w:rsidRDefault="00CC0AE4" w:rsidP="00CE4145">
            <w:pPr>
              <w:rPr>
                <w:sz w:val="16"/>
                <w:szCs w:val="16"/>
              </w:rPr>
            </w:pPr>
          </w:p>
          <w:p w:rsidR="00DF641D" w:rsidRDefault="00DF641D" w:rsidP="00CE4145">
            <w:pPr>
              <w:rPr>
                <w:sz w:val="16"/>
                <w:szCs w:val="16"/>
              </w:rPr>
            </w:pPr>
          </w:p>
          <w:p w:rsidR="00137967" w:rsidRPr="00137967" w:rsidRDefault="00137967" w:rsidP="00CE4145">
            <w:pPr>
              <w:rPr>
                <w:sz w:val="16"/>
                <w:szCs w:val="16"/>
              </w:rPr>
            </w:pPr>
          </w:p>
          <w:p w:rsidR="006073D9" w:rsidRPr="00137967" w:rsidRDefault="00137967" w:rsidP="00905302">
            <w:pPr>
              <w:rPr>
                <w:sz w:val="16"/>
                <w:szCs w:val="16"/>
              </w:rPr>
            </w:pPr>
            <w:r w:rsidRPr="00137967">
              <w:rPr>
                <w:sz w:val="16"/>
                <w:szCs w:val="16"/>
              </w:rPr>
              <w:t>İlgili Öğrenci</w:t>
            </w:r>
          </w:p>
          <w:p w:rsidR="00137967" w:rsidRPr="00137967" w:rsidRDefault="00137967" w:rsidP="00905302">
            <w:pPr>
              <w:rPr>
                <w:sz w:val="16"/>
                <w:szCs w:val="16"/>
              </w:rPr>
            </w:pPr>
            <w:r w:rsidRPr="00137967">
              <w:rPr>
                <w:sz w:val="16"/>
                <w:szCs w:val="16"/>
              </w:rPr>
              <w:t>Yüksekokul Öğrenci İşleri</w:t>
            </w:r>
          </w:p>
          <w:p w:rsidR="00137967" w:rsidRPr="00137967" w:rsidRDefault="00137967" w:rsidP="00905302">
            <w:pPr>
              <w:rPr>
                <w:sz w:val="16"/>
                <w:szCs w:val="16"/>
              </w:rPr>
            </w:pPr>
          </w:p>
          <w:p w:rsidR="00137967" w:rsidRPr="00137967" w:rsidRDefault="00137967" w:rsidP="00905302">
            <w:pPr>
              <w:rPr>
                <w:sz w:val="16"/>
                <w:szCs w:val="16"/>
              </w:rPr>
            </w:pPr>
          </w:p>
          <w:p w:rsidR="00137967" w:rsidRPr="00137967" w:rsidRDefault="00137967" w:rsidP="00905302">
            <w:pPr>
              <w:rPr>
                <w:sz w:val="16"/>
                <w:szCs w:val="16"/>
              </w:rPr>
            </w:pPr>
          </w:p>
          <w:p w:rsidR="00137967" w:rsidRPr="00137967" w:rsidRDefault="00137967" w:rsidP="00905302">
            <w:pPr>
              <w:rPr>
                <w:sz w:val="16"/>
                <w:szCs w:val="16"/>
              </w:rPr>
            </w:pPr>
            <w:r w:rsidRPr="00137967">
              <w:rPr>
                <w:sz w:val="16"/>
                <w:szCs w:val="16"/>
              </w:rPr>
              <w:t>Yüksekokul Sekreteri</w:t>
            </w:r>
          </w:p>
          <w:p w:rsidR="006073D9" w:rsidRPr="00137967" w:rsidRDefault="006073D9" w:rsidP="00905302">
            <w:pPr>
              <w:rPr>
                <w:sz w:val="16"/>
                <w:szCs w:val="16"/>
              </w:rPr>
            </w:pPr>
          </w:p>
          <w:p w:rsidR="006073D9" w:rsidRPr="00137967" w:rsidRDefault="006073D9" w:rsidP="00905302">
            <w:pPr>
              <w:rPr>
                <w:sz w:val="16"/>
                <w:szCs w:val="16"/>
              </w:rPr>
            </w:pPr>
          </w:p>
          <w:p w:rsidR="006073D9" w:rsidRPr="00137967" w:rsidRDefault="006073D9" w:rsidP="00905302">
            <w:pPr>
              <w:rPr>
                <w:sz w:val="16"/>
                <w:szCs w:val="16"/>
              </w:rPr>
            </w:pPr>
          </w:p>
          <w:p w:rsidR="00137967" w:rsidRPr="00137967" w:rsidRDefault="00137967" w:rsidP="00905302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Default="00137967" w:rsidP="00137967">
            <w:pPr>
              <w:rPr>
                <w:sz w:val="16"/>
                <w:szCs w:val="16"/>
              </w:rPr>
            </w:pPr>
            <w:r w:rsidRPr="00137967">
              <w:rPr>
                <w:sz w:val="16"/>
                <w:szCs w:val="16"/>
              </w:rPr>
              <w:t>Öğrenci İşleri Daire Başkanlığı</w:t>
            </w: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Default="00137967" w:rsidP="00137967">
            <w:pPr>
              <w:rPr>
                <w:sz w:val="16"/>
                <w:szCs w:val="16"/>
              </w:rPr>
            </w:pPr>
          </w:p>
          <w:p w:rsidR="00137967" w:rsidRDefault="00137967" w:rsidP="00137967">
            <w:pPr>
              <w:rPr>
                <w:sz w:val="16"/>
                <w:szCs w:val="16"/>
              </w:rPr>
            </w:pPr>
          </w:p>
          <w:p w:rsidR="00137967" w:rsidRDefault="00137967" w:rsidP="00137967">
            <w:pPr>
              <w:rPr>
                <w:sz w:val="16"/>
                <w:szCs w:val="16"/>
              </w:rPr>
            </w:pPr>
          </w:p>
          <w:p w:rsidR="00137967" w:rsidRDefault="00137967" w:rsidP="0013796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Pr="00137967" w:rsidRDefault="00137967" w:rsidP="00137967">
            <w:pPr>
              <w:rPr>
                <w:sz w:val="16"/>
                <w:szCs w:val="16"/>
              </w:rPr>
            </w:pPr>
          </w:p>
          <w:p w:rsidR="00137967" w:rsidRDefault="00137967" w:rsidP="00137967">
            <w:pPr>
              <w:rPr>
                <w:sz w:val="16"/>
                <w:szCs w:val="16"/>
              </w:rPr>
            </w:pPr>
          </w:p>
          <w:p w:rsidR="006073D9" w:rsidRPr="00137967" w:rsidRDefault="00137967" w:rsidP="0013796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Kurum</w:t>
            </w:r>
          </w:p>
        </w:tc>
        <w:tc>
          <w:tcPr>
            <w:tcW w:w="6804" w:type="dxa"/>
          </w:tcPr>
          <w:p w:rsidR="00905302" w:rsidRPr="00905302" w:rsidRDefault="009F139F" w:rsidP="00F43607">
            <w:r>
              <w:t xml:space="preserve">    </w:t>
            </w:r>
            <w:r w:rsidR="00F43607">
              <w:object w:dxaOrig="9166" w:dyaOrig="122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440.25pt" o:ole="">
                  <v:imagedata r:id="rId7" o:title=""/>
                </v:shape>
                <o:OLEObject Type="Embed" ProgID="Visio.Drawing.15" ShapeID="_x0000_i1025" DrawAspect="Content" ObjectID="_1692772551" r:id="rId8"/>
              </w:object>
            </w:r>
          </w:p>
        </w:tc>
        <w:tc>
          <w:tcPr>
            <w:tcW w:w="1276" w:type="dxa"/>
          </w:tcPr>
          <w:p w:rsidR="00CC0AE4" w:rsidRPr="00137967" w:rsidRDefault="00CC0AE4" w:rsidP="00CE4145">
            <w:pPr>
              <w:rPr>
                <w:sz w:val="16"/>
                <w:szCs w:val="16"/>
              </w:rPr>
            </w:pPr>
          </w:p>
          <w:p w:rsidR="00CC0AE4" w:rsidRPr="00137967" w:rsidRDefault="00137967" w:rsidP="00CE4145">
            <w:pPr>
              <w:rPr>
                <w:sz w:val="16"/>
                <w:szCs w:val="16"/>
              </w:rPr>
            </w:pPr>
            <w:r w:rsidRPr="00137967">
              <w:rPr>
                <w:sz w:val="16"/>
                <w:szCs w:val="16"/>
              </w:rPr>
              <w:t>. Öğrencinin Kayıt Silme Belgesi</w:t>
            </w:r>
          </w:p>
          <w:p w:rsidR="00CC0AE4" w:rsidRPr="00137967" w:rsidRDefault="00CC0AE4" w:rsidP="00CE4145">
            <w:pPr>
              <w:rPr>
                <w:sz w:val="16"/>
                <w:szCs w:val="16"/>
              </w:rPr>
            </w:pPr>
          </w:p>
          <w:p w:rsidR="00CC0AE4" w:rsidRPr="00137967" w:rsidRDefault="00CC0AE4" w:rsidP="00CE4145">
            <w:pPr>
              <w:rPr>
                <w:sz w:val="16"/>
                <w:szCs w:val="16"/>
              </w:rPr>
            </w:pPr>
          </w:p>
          <w:p w:rsidR="00CC0AE4" w:rsidRPr="00137967" w:rsidRDefault="00392E5C" w:rsidP="00392E5C">
            <w:pPr>
              <w:jc w:val="both"/>
              <w:rPr>
                <w:sz w:val="16"/>
                <w:szCs w:val="16"/>
              </w:rPr>
            </w:pPr>
            <w:r w:rsidRPr="00137967">
              <w:rPr>
                <w:sz w:val="16"/>
                <w:szCs w:val="16"/>
              </w:rPr>
              <w:t xml:space="preserve"> </w:t>
            </w:r>
          </w:p>
        </w:tc>
      </w:tr>
    </w:tbl>
    <w:p w:rsidR="00CC0AE4" w:rsidRDefault="00CC0AE4"/>
    <w:p w:rsidR="001519B9" w:rsidRDefault="001519B9"/>
    <w:p w:rsidR="001519B9" w:rsidRDefault="001519B9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1519B9" w:rsidRPr="00AC5EC9" w:rsidTr="0059398B">
        <w:tc>
          <w:tcPr>
            <w:tcW w:w="9356" w:type="dxa"/>
            <w:gridSpan w:val="10"/>
            <w:shd w:val="clear" w:color="auto" w:fill="auto"/>
          </w:tcPr>
          <w:p w:rsidR="001519B9" w:rsidRDefault="001519B9" w:rsidP="0059398B">
            <w:pPr>
              <w:jc w:val="center"/>
              <w:rPr>
                <w:b/>
              </w:rPr>
            </w:pPr>
          </w:p>
          <w:p w:rsidR="001519B9" w:rsidRPr="00AC5EC9" w:rsidRDefault="001519B9" w:rsidP="0059398B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519B9" w:rsidRPr="00AC5EC9" w:rsidRDefault="001519B9" w:rsidP="0059398B">
            <w:pPr>
              <w:rPr>
                <w:sz w:val="20"/>
              </w:rPr>
            </w:pPr>
          </w:p>
        </w:tc>
      </w:tr>
      <w:tr w:rsidR="001519B9" w:rsidRPr="00AC5EC9" w:rsidTr="0059398B">
        <w:trPr>
          <w:trHeight w:val="248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r>
              <w:t>SD-ÇOSBMYO-017</w:t>
            </w:r>
          </w:p>
        </w:tc>
      </w:tr>
      <w:tr w:rsidR="001519B9" w:rsidRPr="00AC5EC9" w:rsidTr="0059398B">
        <w:trPr>
          <w:trHeight w:val="280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r>
              <w:t>Kayıt Silme.</w:t>
            </w:r>
          </w:p>
        </w:tc>
      </w:tr>
      <w:tr w:rsidR="001519B9" w:rsidRPr="00AC5EC9" w:rsidTr="0059398B">
        <w:trPr>
          <w:trHeight w:val="510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r>
              <w:t>Çardak Organize Sanayi Bölgesi Meslek Yüksekokulu</w:t>
            </w:r>
          </w:p>
        </w:tc>
      </w:tr>
      <w:tr w:rsidR="001519B9" w:rsidRPr="00AC5EC9" w:rsidTr="0059398B">
        <w:trPr>
          <w:trHeight w:val="384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r>
              <w:t>Kaydını sildirmek isteyen Öğrencinin Okul ile ilişkisini kesmek.</w:t>
            </w:r>
          </w:p>
        </w:tc>
      </w:tr>
      <w:tr w:rsidR="001519B9" w:rsidRPr="00AC5EC9" w:rsidTr="0059398B">
        <w:trPr>
          <w:trHeight w:val="992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r w:rsidRPr="00137967">
              <w:t xml:space="preserve">PAÜ </w:t>
            </w:r>
            <w:proofErr w:type="spellStart"/>
            <w:r w:rsidRPr="00137967">
              <w:t>Önlisans</w:t>
            </w:r>
            <w:proofErr w:type="spellEnd"/>
            <w:r w:rsidRPr="00137967">
              <w:t xml:space="preserve">, Lisans </w:t>
            </w:r>
            <w:r>
              <w:t>Eğitim-Öğretim Yönetmeliğinin 41. Maddesi</w:t>
            </w:r>
            <w:r w:rsidRPr="00137967">
              <w:t>.</w:t>
            </w:r>
          </w:p>
        </w:tc>
      </w:tr>
      <w:tr w:rsidR="001519B9" w:rsidRPr="00AC5EC9" w:rsidTr="0059398B">
        <w:trPr>
          <w:trHeight w:val="526"/>
        </w:trPr>
        <w:tc>
          <w:tcPr>
            <w:tcW w:w="2843" w:type="dxa"/>
            <w:shd w:val="clear" w:color="auto" w:fill="auto"/>
          </w:tcPr>
          <w:p w:rsidR="001519B9" w:rsidRDefault="001519B9" w:rsidP="0059398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5510CF" w:rsidRDefault="001519B9" w:rsidP="0059398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1519B9" w:rsidRPr="00AC5EC9" w:rsidTr="0059398B">
        <w:trPr>
          <w:trHeight w:val="70"/>
        </w:trPr>
        <w:tc>
          <w:tcPr>
            <w:tcW w:w="2843" w:type="dxa"/>
            <w:shd w:val="clear" w:color="auto" w:fill="auto"/>
          </w:tcPr>
          <w:p w:rsidR="001519B9" w:rsidRDefault="001519B9" w:rsidP="0059398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1519B9" w:rsidRPr="00AC5EC9" w:rsidRDefault="001519B9" w:rsidP="0059398B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</w:tr>
      <w:tr w:rsidR="001519B9" w:rsidRPr="00AC5EC9" w:rsidTr="0059398B"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  <w:r>
              <w:rPr>
                <w:sz w:val="20"/>
              </w:rPr>
              <w:t>Kaydını sildiren öğrenci yüzdesi ve Kayıt silme süresi</w:t>
            </w:r>
          </w:p>
        </w:tc>
      </w:tr>
      <w:tr w:rsidR="001519B9" w:rsidRPr="00AC5EC9" w:rsidTr="0059398B"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1519B9" w:rsidRPr="00D76AC1" w:rsidRDefault="001519B9" w:rsidP="0059398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1519B9" w:rsidRPr="00D76AC1" w:rsidRDefault="001519B9" w:rsidP="0059398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1519B9" w:rsidRPr="00D76AC1" w:rsidRDefault="001519B9" w:rsidP="0059398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1519B9" w:rsidRPr="00D76AC1" w:rsidRDefault="001519B9" w:rsidP="0059398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1519B9" w:rsidRPr="00D76AC1" w:rsidRDefault="001519B9" w:rsidP="0059398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1519B9" w:rsidRPr="00D76AC1" w:rsidRDefault="001519B9" w:rsidP="0059398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1519B9" w:rsidRPr="00D76AC1" w:rsidRDefault="001519B9" w:rsidP="0059398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1519B9" w:rsidRPr="00D76AC1" w:rsidRDefault="001519B9" w:rsidP="0059398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1519B9" w:rsidRPr="00D76AC1" w:rsidRDefault="001519B9" w:rsidP="0059398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1519B9" w:rsidRPr="00AC5EC9" w:rsidTr="0059398B">
        <w:trPr>
          <w:trHeight w:val="70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</w:tr>
      <w:tr w:rsidR="001519B9" w:rsidRPr="00AC5EC9" w:rsidTr="0059398B"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</w:p>
        </w:tc>
      </w:tr>
      <w:tr w:rsidR="001519B9" w:rsidRPr="00AC5EC9" w:rsidTr="0059398B">
        <w:trPr>
          <w:trHeight w:val="484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r>
              <w:t>Öğrenci, Öğrenci İşleri, Yönetim Kurulu, Müdürlük</w:t>
            </w:r>
          </w:p>
        </w:tc>
      </w:tr>
      <w:tr w:rsidR="001519B9" w:rsidRPr="00AC5EC9" w:rsidTr="0059398B">
        <w:trPr>
          <w:trHeight w:val="548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r>
              <w:t>Öğrenciler</w:t>
            </w:r>
          </w:p>
        </w:tc>
      </w:tr>
      <w:tr w:rsidR="001519B9" w:rsidRPr="00AC5EC9" w:rsidTr="0059398B">
        <w:trPr>
          <w:trHeight w:val="542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r>
              <w:t>Öğrenci İşleri Daire Başkanlığı</w:t>
            </w:r>
          </w:p>
        </w:tc>
      </w:tr>
      <w:tr w:rsidR="001519B9" w:rsidRPr="00AC5EC9" w:rsidTr="0059398B">
        <w:trPr>
          <w:trHeight w:val="578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pPr>
              <w:pStyle w:val="ListeParagraf"/>
              <w:ind w:left="0"/>
            </w:pPr>
            <w:r>
              <w:t>Öğrenci Kayıt Silme Belgesi</w:t>
            </w:r>
          </w:p>
        </w:tc>
      </w:tr>
      <w:tr w:rsidR="001519B9" w:rsidRPr="00AC5EC9" w:rsidTr="0059398B">
        <w:trPr>
          <w:trHeight w:val="578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Pr="00CC7210" w:rsidRDefault="001519B9" w:rsidP="0059398B">
            <w:r>
              <w:t>Öğrencinin Kaydının Silinmesi.</w:t>
            </w:r>
          </w:p>
        </w:tc>
      </w:tr>
      <w:tr w:rsidR="001519B9" w:rsidRPr="00AC5EC9" w:rsidTr="0059398B">
        <w:trPr>
          <w:trHeight w:val="559"/>
        </w:trPr>
        <w:tc>
          <w:tcPr>
            <w:tcW w:w="2843" w:type="dxa"/>
            <w:shd w:val="clear" w:color="auto" w:fill="auto"/>
          </w:tcPr>
          <w:p w:rsidR="001519B9" w:rsidRPr="00AC5EC9" w:rsidRDefault="001519B9" w:rsidP="0059398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19B9" w:rsidRDefault="001519B9" w:rsidP="0059398B">
            <w:r>
              <w:t>Öğrenci İşleri Daire Başkanlığı</w:t>
            </w:r>
          </w:p>
          <w:p w:rsidR="001519B9" w:rsidRPr="00CC7210" w:rsidRDefault="001519B9" w:rsidP="0059398B">
            <w:r>
              <w:t>Bilgi İşlem Daire Başkanlığı</w:t>
            </w:r>
          </w:p>
        </w:tc>
      </w:tr>
    </w:tbl>
    <w:p w:rsidR="001519B9" w:rsidRDefault="001519B9"/>
    <w:sectPr w:rsidR="001519B9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7F4B" w:rsidRDefault="00B87F4B" w:rsidP="00927C04">
      <w:r>
        <w:separator/>
      </w:r>
    </w:p>
  </w:endnote>
  <w:endnote w:type="continuationSeparator" w:id="0">
    <w:p w:rsidR="00B87F4B" w:rsidRDefault="00B87F4B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D2074" w:rsidTr="00F66233">
      <w:trPr>
        <w:cantSplit/>
        <w:trHeight w:val="670"/>
      </w:trPr>
      <w:tc>
        <w:tcPr>
          <w:tcW w:w="3310" w:type="dxa"/>
        </w:tcPr>
        <w:p w:rsidR="002D2074" w:rsidRDefault="002D2074" w:rsidP="002D207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2D2074" w:rsidRPr="00F805C0" w:rsidRDefault="002D2074" w:rsidP="002D2074"/>
      </w:tc>
      <w:tc>
        <w:tcPr>
          <w:tcW w:w="1765" w:type="dxa"/>
        </w:tcPr>
        <w:p w:rsidR="002D2074" w:rsidRDefault="002D2074" w:rsidP="002D207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2D2074" w:rsidRDefault="002D2074" w:rsidP="002D207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2D2074" w:rsidRPr="00F805C0" w:rsidRDefault="002D2074" w:rsidP="002D2074"/>
      </w:tc>
      <w:tc>
        <w:tcPr>
          <w:tcW w:w="1620" w:type="dxa"/>
        </w:tcPr>
        <w:p w:rsidR="002D2074" w:rsidRDefault="002D2074" w:rsidP="002D207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7F4B" w:rsidRDefault="00B87F4B" w:rsidP="00927C04">
      <w:r>
        <w:separator/>
      </w:r>
    </w:p>
  </w:footnote>
  <w:footnote w:type="continuationSeparator" w:id="0">
    <w:p w:rsidR="00B87F4B" w:rsidRDefault="00B87F4B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694"/>
      <w:gridCol w:w="1134"/>
      <w:gridCol w:w="1007"/>
      <w:gridCol w:w="1837"/>
    </w:tblGrid>
    <w:tr w:rsidR="00F43706" w:rsidTr="002D2074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361C8" w:rsidRPr="002361C8" w:rsidRDefault="002361C8" w:rsidP="002361C8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 w:rsidRPr="002361C8">
            <w:rPr>
              <w:b/>
            </w:rPr>
            <w:t xml:space="preserve">ÖĞRENCİ KAYIT </w:t>
          </w:r>
          <w:r w:rsidR="00F43607">
            <w:rPr>
              <w:b/>
            </w:rPr>
            <w:t>SİLME</w:t>
          </w:r>
        </w:p>
        <w:p w:rsidR="002E5416" w:rsidRPr="002361C8" w:rsidRDefault="00F43607" w:rsidP="002361C8">
          <w:pPr>
            <w:pStyle w:val="a"/>
            <w:jc w:val="center"/>
            <w:rPr>
              <w:b/>
            </w:rPr>
          </w:pPr>
          <w:r>
            <w:rPr>
              <w:b/>
            </w:rPr>
            <w:t>SÜRECİ</w:t>
          </w:r>
        </w:p>
      </w:tc>
      <w:tc>
        <w:tcPr>
          <w:tcW w:w="1134" w:type="dxa"/>
          <w:vMerge w:val="restart"/>
        </w:tcPr>
        <w:p w:rsidR="002E5416" w:rsidRDefault="002D2074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705BFB74" wp14:editId="13CA88BB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840" w:type="dxa"/>
          <w:vAlign w:val="center"/>
        </w:tcPr>
        <w:p w:rsidR="002E5416" w:rsidRDefault="002D2074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18</w:t>
          </w:r>
        </w:p>
      </w:tc>
    </w:tr>
    <w:tr w:rsidR="00F43706" w:rsidTr="002D2074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840" w:type="dxa"/>
          <w:vAlign w:val="center"/>
        </w:tcPr>
        <w:p w:rsidR="002E5416" w:rsidRDefault="00ED0E80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2D2074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84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2D2074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840" w:type="dxa"/>
          <w:vAlign w:val="center"/>
        </w:tcPr>
        <w:p w:rsidR="002E5416" w:rsidRDefault="00ED0E80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137967"/>
    <w:rsid w:val="001519B9"/>
    <w:rsid w:val="001A5359"/>
    <w:rsid w:val="001E35B1"/>
    <w:rsid w:val="001E66C2"/>
    <w:rsid w:val="001F7652"/>
    <w:rsid w:val="002207D5"/>
    <w:rsid w:val="002361C8"/>
    <w:rsid w:val="002A3FE6"/>
    <w:rsid w:val="002B1D82"/>
    <w:rsid w:val="002D2074"/>
    <w:rsid w:val="002D54ED"/>
    <w:rsid w:val="002E5416"/>
    <w:rsid w:val="002F3ACC"/>
    <w:rsid w:val="003547E6"/>
    <w:rsid w:val="00373141"/>
    <w:rsid w:val="00392E5C"/>
    <w:rsid w:val="004472F5"/>
    <w:rsid w:val="00463B20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46586"/>
    <w:rsid w:val="00654E96"/>
    <w:rsid w:val="00657A22"/>
    <w:rsid w:val="006A6A5E"/>
    <w:rsid w:val="006C6B45"/>
    <w:rsid w:val="007001EB"/>
    <w:rsid w:val="00727FF9"/>
    <w:rsid w:val="007326F0"/>
    <w:rsid w:val="007C2B36"/>
    <w:rsid w:val="007F57BC"/>
    <w:rsid w:val="00835FE8"/>
    <w:rsid w:val="00874889"/>
    <w:rsid w:val="00895F27"/>
    <w:rsid w:val="008B0E59"/>
    <w:rsid w:val="008C68B7"/>
    <w:rsid w:val="00905302"/>
    <w:rsid w:val="00920DC6"/>
    <w:rsid w:val="00921FC4"/>
    <w:rsid w:val="00927C04"/>
    <w:rsid w:val="00946475"/>
    <w:rsid w:val="00952184"/>
    <w:rsid w:val="00953E32"/>
    <w:rsid w:val="009B5DD4"/>
    <w:rsid w:val="009D2565"/>
    <w:rsid w:val="009D7ACF"/>
    <w:rsid w:val="009F139F"/>
    <w:rsid w:val="009F4319"/>
    <w:rsid w:val="00A1278A"/>
    <w:rsid w:val="00A26BFC"/>
    <w:rsid w:val="00A37CDB"/>
    <w:rsid w:val="00A8214F"/>
    <w:rsid w:val="00AB4BB8"/>
    <w:rsid w:val="00AC2649"/>
    <w:rsid w:val="00B64CB1"/>
    <w:rsid w:val="00B74CD3"/>
    <w:rsid w:val="00B852A1"/>
    <w:rsid w:val="00B866ED"/>
    <w:rsid w:val="00B87F4B"/>
    <w:rsid w:val="00C32D20"/>
    <w:rsid w:val="00C56911"/>
    <w:rsid w:val="00C942B9"/>
    <w:rsid w:val="00CC0AE4"/>
    <w:rsid w:val="00CC7210"/>
    <w:rsid w:val="00CD7808"/>
    <w:rsid w:val="00D251CD"/>
    <w:rsid w:val="00D40B95"/>
    <w:rsid w:val="00D75A44"/>
    <w:rsid w:val="00D76AC1"/>
    <w:rsid w:val="00DA66B1"/>
    <w:rsid w:val="00DD5D56"/>
    <w:rsid w:val="00DF641D"/>
    <w:rsid w:val="00E02E37"/>
    <w:rsid w:val="00E201B3"/>
    <w:rsid w:val="00E57EB3"/>
    <w:rsid w:val="00E65568"/>
    <w:rsid w:val="00EC6C43"/>
    <w:rsid w:val="00ED0E80"/>
    <w:rsid w:val="00EF5B5D"/>
    <w:rsid w:val="00F1122E"/>
    <w:rsid w:val="00F40DC5"/>
    <w:rsid w:val="00F43607"/>
    <w:rsid w:val="00F43706"/>
    <w:rsid w:val="00F504BE"/>
    <w:rsid w:val="00F539E0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40458E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01</Words>
  <Characters>1150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7</cp:revision>
  <dcterms:created xsi:type="dcterms:W3CDTF">2019-11-13T07:40:00Z</dcterms:created>
  <dcterms:modified xsi:type="dcterms:W3CDTF">2021-09-10T06:49:00Z</dcterms:modified>
</cp:coreProperties>
</file>